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7EA87BF7" w:rsidR="00F50386" w:rsidRPr="004E4C70" w:rsidRDefault="001642EC" w:rsidP="006A3EF4">
      <w:pPr>
        <w:pStyle w:val="Title"/>
        <w:ind w:left="5040" w:firstLine="720"/>
        <w:rPr>
          <w:b/>
          <w:color w:val="5B9BD5" w:themeColor="accent1"/>
        </w:rPr>
      </w:pPr>
      <w:r w:rsidRPr="004E4C70">
        <w:rPr>
          <w:b/>
          <w:color w:val="5B9BD5" w:themeColor="accent1"/>
        </w:rPr>
        <w:t>DQMusicBox</w:t>
      </w:r>
    </w:p>
    <w:p w14:paraId="6DAA7A85" w14:textId="4F1C2F6F" w:rsidR="00DE1E5E" w:rsidRPr="00F83AEC" w:rsidRDefault="00385EBB" w:rsidP="006A3EF4">
      <w:pPr>
        <w:ind w:left="5040" w:firstLine="720"/>
        <w:rPr>
          <w:sz w:val="16"/>
          <w:szCs w:val="16"/>
        </w:rPr>
      </w:pPr>
      <w:r>
        <w:rPr>
          <w:sz w:val="16"/>
          <w:szCs w:val="16"/>
        </w:rPr>
        <w:t>6</w:t>
      </w:r>
      <w:r w:rsidR="003C736B" w:rsidRPr="00F83AEC">
        <w:rPr>
          <w:sz w:val="16"/>
          <w:szCs w:val="16"/>
        </w:rPr>
        <w:t xml:space="preserve"> </w:t>
      </w:r>
      <w:r w:rsidR="00404361">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4C28AD29" w:rsidR="007965BD" w:rsidRDefault="007965BD" w:rsidP="007965BD">
            <w:r>
              <w:t xml:space="preserve">That’s my Dad, DQ, in the photo. My son &amp; I were inspired to make a music box for him when I read a review of the documentary </w:t>
            </w:r>
            <w:hyperlink r:id="rId9" w:anchor="land" w:history="1">
              <w:r w:rsidRPr="00E34403">
                <w:rPr>
                  <w:rStyle w:val="Hyperlink"/>
                </w:rPr>
                <w:t>Alive Inside</w:t>
              </w:r>
            </w:hyperlink>
            <w:r>
              <w:t xml:space="preserve">. The documentary suggests that 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19A0FB73" w:rsidR="00E23A16" w:rsidRDefault="00E23A16" w:rsidP="00E23A16">
      <w:r>
        <w:br/>
        <w:t>There are no end user use-cases for turning the device on, t</w:t>
      </w:r>
      <w:r w:rsidR="008937E6">
        <w:t xml:space="preserve">urning the device off, </w:t>
      </w:r>
      <w:r>
        <w:t xml:space="preserve">viewing </w:t>
      </w:r>
      <w:r w:rsidR="008937E6">
        <w:t xml:space="preserve">the name of the current </w:t>
      </w:r>
      <w:r w:rsidR="00C74259">
        <w:t>song</w:t>
      </w:r>
      <w:r w:rsidR="008937E6">
        <w:t>, etc..</w:t>
      </w:r>
      <w:r>
        <w:t xml:space="preserve"> </w:t>
      </w:r>
      <w:r w:rsidR="00083245">
        <w:t>This is by intent.</w:t>
      </w:r>
      <w:r w:rsidR="00DF6384">
        <w:t xml:space="preserve"> </w:t>
      </w:r>
      <w:r>
        <w:t xml:space="preserve">An underlying assumption is that the end user does not need much music. One of the few benefits of dementia and memory issues is that you never get tired of your favorite music. My Dad is quite happy with ten albums. He has not asked for more music. </w:t>
      </w:r>
      <w:r w:rsidR="008937E6">
        <w:t>Thus the song</w:t>
      </w:r>
      <w:r w:rsidR="00083245">
        <w:t>s knob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50BF33F6" w14:textId="692065AD" w:rsidR="00E23A16" w:rsidRDefault="00E23A16" w:rsidP="00E23A16">
      <w:r>
        <w:br/>
      </w:r>
      <w:r w:rsidR="00827946">
        <w:t xml:space="preserve">My Dad and I live 1,000 miles apart. So remote access is important for me. I use the logmein service to access my Dad’s old computer and Putty from there to his </w:t>
      </w:r>
      <w:r w:rsidR="00E543F6">
        <w:t>DQMusicBox</w:t>
      </w:r>
      <w:r w:rsidR="00827946">
        <w:t>.</w:t>
      </w:r>
    </w:p>
    <w:p w14:paraId="49EF1B6E" w14:textId="4FE50FC2" w:rsidR="008937E6" w:rsidRDefault="00E23A16">
      <w:pPr>
        <w:rPr>
          <w:rFonts w:asciiTheme="majorHAnsi" w:eastAsiaTheme="majorEastAsia" w:hAnsiTheme="majorHAnsi" w:cstheme="majorBidi"/>
          <w:color w:val="2E74B5" w:themeColor="accent1" w:themeShade="BF"/>
          <w:sz w:val="32"/>
          <w:szCs w:val="32"/>
        </w:rPr>
      </w:pP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345E5CF" w:rsidR="000522C9" w:rsidRDefault="00C70A41" w:rsidP="00B010EA">
      <w:r>
        <w:t>Here are the parts.</w:t>
      </w:r>
    </w:p>
    <w:p w14:paraId="30686C88" w14:textId="46A712C8" w:rsidR="0063628F" w:rsidRDefault="000522C9" w:rsidP="00925A3F">
      <w:pPr>
        <w:pStyle w:val="ListParagraph"/>
        <w:numPr>
          <w:ilvl w:val="0"/>
          <w:numId w:val="7"/>
        </w:numPr>
      </w:pPr>
      <w:r>
        <w:t>The wood case</w:t>
      </w:r>
      <w:r w:rsidR="00C70A41">
        <w:t xml:space="preserve"> – see below (~$50)</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375CC7FA"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4C03EB">
        <w:t>14</w:t>
      </w:r>
      <w:r>
        <w:t>):</w:t>
      </w:r>
    </w:p>
    <w:p w14:paraId="3A247EA2" w14:textId="3AA9395E"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w:t>
        </w:r>
        <w:r w:rsidR="00D57401" w:rsidRPr="00AE44E6">
          <w:rPr>
            <w:rStyle w:val="Hyperlink"/>
          </w:rPr>
          <w:t>N</w:t>
        </w:r>
        <w:r w:rsidR="00D57401" w:rsidRPr="00AE44E6">
          <w:rPr>
            <w:rStyle w:val="Hyperlink"/>
          </w:rPr>
          <w:t>7453</w:t>
        </w:r>
      </w:hyperlink>
      <w:r w:rsidR="00AE44E6">
        <w:t xml:space="preserve"> </w:t>
      </w:r>
      <w:r w:rsidR="00385EBB">
        <w:t>(need two</w:t>
      </w:r>
      <w:r>
        <w:t xml:space="preserve"> but mistakes can happen in soldering</w:t>
      </w:r>
      <w:r w:rsidR="00385EBB">
        <w:t>, mounts well to 3.5mm wood</w:t>
      </w:r>
      <w:r>
        <w:t>)</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t>
        </w:r>
        <w:r w:rsidR="00D57401" w:rsidRPr="00293675">
          <w:rPr>
            <w:rStyle w:val="Hyperlink"/>
          </w:rPr>
          <w:t>W</w:t>
        </w:r>
        <w:r w:rsidR="00D57401" w:rsidRPr="00293675">
          <w:rPr>
            <w:rStyle w:val="Hyperlink"/>
          </w:rPr>
          <w:t>310</w:t>
        </w:r>
      </w:hyperlink>
      <w:r>
        <w:t xml:space="preserve"> </w:t>
      </w:r>
      <w:r w:rsidR="005B7E8D">
        <w:t>(you only need one, but just in case)</w:t>
      </w:r>
    </w:p>
    <w:p w14:paraId="66E39228" w14:textId="0FA44F62" w:rsidR="00D57401" w:rsidRDefault="00D57401" w:rsidP="00343182">
      <w:pPr>
        <w:pStyle w:val="ListParagraph"/>
        <w:numPr>
          <w:ilvl w:val="1"/>
          <w:numId w:val="7"/>
        </w:numPr>
      </w:pPr>
      <w:r>
        <w:t>1</w:t>
      </w:r>
      <w:r w:rsidR="001728D8">
        <w:t xml:space="preserve"> </w:t>
      </w:r>
      <w:hyperlink r:id="rId26" w:history="1">
        <w:r w:rsidR="00385EBB">
          <w:rPr>
            <w:rStyle w:val="Hyperlink"/>
          </w:rPr>
          <w:t>h</w:t>
        </w:r>
        <w:r w:rsidR="00385EBB">
          <w:rPr>
            <w:rStyle w:val="Hyperlink"/>
          </w:rPr>
          <w:t>e</w:t>
        </w:r>
        <w:r w:rsidR="00385EBB">
          <w:rPr>
            <w:rStyle w:val="Hyperlink"/>
          </w:rPr>
          <w:t xml:space="preserve">at shrink tube 4’ x 3/16" CARRY-3/16HS </w:t>
        </w:r>
      </w:hyperlink>
      <w:r w:rsidR="00343182">
        <w:t xml:space="preserve"> </w:t>
      </w:r>
    </w:p>
    <w:p w14:paraId="094AC191" w14:textId="0C6DFF6F" w:rsidR="00AE44E6" w:rsidRDefault="00AE44E6" w:rsidP="00343182">
      <w:pPr>
        <w:pStyle w:val="ListParagraph"/>
        <w:numPr>
          <w:ilvl w:val="1"/>
          <w:numId w:val="7"/>
        </w:numPr>
      </w:pPr>
      <w:r>
        <w:t xml:space="preserve">1 </w:t>
      </w:r>
      <w:hyperlink r:id="rId27" w:history="1">
        <w:r w:rsidRPr="00AE44E6">
          <w:rPr>
            <w:rStyle w:val="Hyperlink"/>
          </w:rPr>
          <w:t>panel mount he</w:t>
        </w:r>
        <w:r w:rsidRPr="00AE44E6">
          <w:rPr>
            <w:rStyle w:val="Hyperlink"/>
          </w:rPr>
          <w:t>a</w:t>
        </w:r>
        <w:r w:rsidRPr="00AE44E6">
          <w:rPr>
            <w:rStyle w:val="Hyperlink"/>
          </w:rPr>
          <w:t>dphone jack PH 45-233B</w:t>
        </w:r>
      </w:hyperlink>
    </w:p>
    <w:p w14:paraId="3127BA20" w14:textId="218442DB"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4C03EB">
        <w:t>~</w:t>
      </w:r>
      <w:r w:rsidR="00C70A41">
        <w:t xml:space="preserve">$95 - </w:t>
      </w:r>
      <w:r w:rsidR="004C03EB">
        <w:t>$135</w:t>
      </w:r>
      <w:r w:rsidR="00C70A41">
        <w:t>, depending on headphones</w:t>
      </w:r>
      <w:r w:rsidR="005060BC">
        <w:t>)</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38C3227A" w14:textId="08A3CBD7" w:rsidR="000522C9" w:rsidRDefault="0063628F" w:rsidP="000522C9">
      <w:pPr>
        <w:pStyle w:val="ListParagraph"/>
        <w:numPr>
          <w:ilvl w:val="1"/>
          <w:numId w:val="7"/>
        </w:numPr>
      </w:pPr>
      <w:r>
        <w:t xml:space="preserve">1 </w:t>
      </w:r>
      <w:hyperlink r:id="rId30" w:history="1">
        <w:r w:rsidRPr="0063628F">
          <w:rPr>
            <w:rStyle w:val="Hyperlink"/>
          </w:rPr>
          <w:t>wi-fi</w:t>
        </w:r>
      </w:hyperlink>
      <w:r>
        <w:t xml:space="preserve"> adapter</w:t>
      </w:r>
    </w:p>
    <w:p w14:paraId="66680507" w14:textId="256EB4A4" w:rsidR="0063628F" w:rsidRDefault="0063628F" w:rsidP="000522C9">
      <w:pPr>
        <w:pStyle w:val="ListParagraph"/>
        <w:numPr>
          <w:ilvl w:val="1"/>
          <w:numId w:val="7"/>
        </w:numPr>
      </w:pPr>
      <w:r>
        <w:t xml:space="preserve">1 </w:t>
      </w:r>
      <w:hyperlink r:id="rId31" w:history="1">
        <w:r w:rsidRPr="0063628F">
          <w:rPr>
            <w:rStyle w:val="Hyperlink"/>
          </w:rPr>
          <w:t>case mount LED holder</w:t>
        </w:r>
      </w:hyperlink>
    </w:p>
    <w:p w14:paraId="224F9F31" w14:textId="048563EB" w:rsidR="0063628F" w:rsidRDefault="0063628F" w:rsidP="000522C9">
      <w:pPr>
        <w:pStyle w:val="ListParagraph"/>
        <w:numPr>
          <w:ilvl w:val="1"/>
          <w:numId w:val="7"/>
        </w:numPr>
      </w:pPr>
      <w:r>
        <w:t xml:space="preserve">1 </w:t>
      </w:r>
      <w:hyperlink r:id="rId32" w:history="1">
        <w:r w:rsidR="00CC2543" w:rsidRPr="00CC2543">
          <w:rPr>
            <w:rStyle w:val="Hyperlink"/>
          </w:rPr>
          <w:t>power supply (USB)</w:t>
        </w:r>
      </w:hyperlink>
    </w:p>
    <w:p w14:paraId="0C8B847E" w14:textId="21369F96" w:rsidR="000522C9" w:rsidRDefault="0063628F" w:rsidP="000522C9">
      <w:pPr>
        <w:pStyle w:val="ListParagraph"/>
        <w:numPr>
          <w:ilvl w:val="1"/>
          <w:numId w:val="7"/>
        </w:numPr>
      </w:pPr>
      <w:r>
        <w:t xml:space="preserve">1 </w:t>
      </w:r>
      <w:hyperlink r:id="rId33" w:history="1">
        <w:r w:rsidRPr="0063628F">
          <w:rPr>
            <w:rStyle w:val="Hyperlink"/>
          </w:rPr>
          <w:t>short headphone cable</w:t>
        </w:r>
      </w:hyperlink>
    </w:p>
    <w:p w14:paraId="561E18C8" w14:textId="070D3F01" w:rsidR="00925A3F" w:rsidRDefault="00925A3F" w:rsidP="000522C9">
      <w:pPr>
        <w:pStyle w:val="ListParagraph"/>
        <w:numPr>
          <w:ilvl w:val="1"/>
          <w:numId w:val="7"/>
        </w:numPr>
      </w:pPr>
      <w:r>
        <w:t xml:space="preserve">1 </w:t>
      </w:r>
      <w:hyperlink r:id="rId34" w:history="1">
        <w:r w:rsidRPr="00925A3F">
          <w:rPr>
            <w:rStyle w:val="Hyperlink"/>
          </w:rPr>
          <w:t>roll of sticky back velcro</w:t>
        </w:r>
      </w:hyperlink>
    </w:p>
    <w:p w14:paraId="28F1ECCC" w14:textId="2536AA1F" w:rsidR="00293675" w:rsidRDefault="004C03EB" w:rsidP="00925A3F">
      <w:pPr>
        <w:pStyle w:val="ListParagraph"/>
        <w:numPr>
          <w:ilvl w:val="1"/>
          <w:numId w:val="7"/>
        </w:numPr>
      </w:pPr>
      <w:r>
        <w:t>1</w:t>
      </w:r>
      <w:r w:rsidR="00293675">
        <w:t xml:space="preserve"> </w:t>
      </w:r>
      <w:hyperlink r:id="rId35" w:history="1">
        <w:r>
          <w:rPr>
            <w:rStyle w:val="Hyperlink"/>
          </w:rPr>
          <w:t>set of M-F jumper wires</w:t>
        </w:r>
      </w:hyperlink>
    </w:p>
    <w:p w14:paraId="4BE90C88" w14:textId="243B17AF" w:rsidR="00925A3F" w:rsidRPr="00C70A41" w:rsidRDefault="00C70A41" w:rsidP="00C70A41">
      <w:pPr>
        <w:pStyle w:val="ListParagraph"/>
        <w:numPr>
          <w:ilvl w:val="1"/>
          <w:numId w:val="7"/>
        </w:numPr>
        <w:rPr>
          <w:rStyle w:val="Hyperlink"/>
          <w:color w:val="auto"/>
          <w:u w:val="none"/>
        </w:rPr>
      </w:pPr>
      <w:r>
        <w:t xml:space="preserve">1 set of good headphones e.g. over-the-ear </w:t>
      </w:r>
      <w:hyperlink r:id="rId36" w:history="1">
        <w:r w:rsidRPr="00C70A41">
          <w:rPr>
            <w:rStyle w:val="Hyperlink"/>
          </w:rPr>
          <w:t>Sony MDR7506</w:t>
        </w:r>
      </w:hyperlink>
      <w:r>
        <w:t xml:space="preserve"> (my preference,</w:t>
      </w:r>
      <w:r w:rsidR="008A2CC5">
        <w:t xml:space="preserve"> used for testing</w:t>
      </w:r>
      <w:bookmarkStart w:id="0" w:name="_GoBack"/>
      <w:bookmarkEnd w:id="0"/>
      <w:r w:rsidR="008A2CC5">
        <w:t>,</w:t>
      </w:r>
      <w:r>
        <w:t xml:space="preserve"> ~$80) or on-the-ear </w:t>
      </w:r>
      <w:hyperlink r:id="rId37" w:history="1">
        <w:r w:rsidRPr="00C70A41">
          <w:rPr>
            <w:rStyle w:val="Hyperlink"/>
          </w:rPr>
          <w:t>Shure SRH144</w:t>
        </w:r>
      </w:hyperlink>
      <w:r>
        <w:t xml:space="preserve"> (~$40)</w:t>
      </w:r>
    </w:p>
    <w:p w14:paraId="0E215C1C" w14:textId="7ECAAAE0" w:rsidR="00095A65" w:rsidRDefault="00095A65" w:rsidP="00925A3F">
      <w:pPr>
        <w:pStyle w:val="ListParagraph"/>
        <w:numPr>
          <w:ilvl w:val="1"/>
          <w:numId w:val="7"/>
        </w:numPr>
      </w:pPr>
      <w:r>
        <w:t xml:space="preserve">1 spray can of </w:t>
      </w:r>
      <w:hyperlink r:id="rId38" w:history="1">
        <w:r w:rsidRPr="00095A65">
          <w:rPr>
            <w:rStyle w:val="Hyperlink"/>
          </w:rPr>
          <w:t>matte clear protec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0DA9AAF0" w14:textId="31ADA6AD" w:rsidR="004C03EB" w:rsidRDefault="004C03EB" w:rsidP="00DF6384">
      <w:pPr>
        <w:pStyle w:val="ListParagraph"/>
        <w:numPr>
          <w:ilvl w:val="1"/>
          <w:numId w:val="7"/>
        </w:numPr>
      </w:pPr>
      <w:r>
        <w:t xml:space="preserve">Wood glue e.g. </w:t>
      </w:r>
      <w:hyperlink r:id="rId39" w:history="1">
        <w:r w:rsidRPr="004C03EB">
          <w:rPr>
            <w:rStyle w:val="Hyperlink"/>
          </w:rPr>
          <w:t>Elmer’s</w:t>
        </w:r>
      </w:hyperlink>
    </w:p>
    <w:p w14:paraId="4AD227A6" w14:textId="7858A6D1" w:rsidR="00EE6A4B" w:rsidRPr="00B010EA"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47E26BE6" w:rsidR="00F50386" w:rsidRDefault="00DC34D8" w:rsidP="00F50386">
      <w:pPr>
        <w:pStyle w:val="Heading1"/>
      </w:pPr>
      <w:r>
        <w:lastRenderedPageBreak/>
        <w:t>Make</w:t>
      </w:r>
      <w:r w:rsidR="00F50386">
        <w:t xml:space="preserve"> the case</w:t>
      </w:r>
    </w:p>
    <w:p w14:paraId="1DBDB6CD" w14:textId="1B6A8C90" w:rsidR="0005150F" w:rsidRDefault="0005150F" w:rsidP="0063628F">
      <w:r>
        <w:t>The laser cutting plans are in the same github repository as this document. You have some choices</w:t>
      </w:r>
      <w:r w:rsidR="00F96B7E">
        <w:t xml:space="preserve"> in how to turn the plans into a laser cut wood</w:t>
      </w:r>
      <w:r>
        <w:t xml:space="preserve"> case:</w:t>
      </w:r>
    </w:p>
    <w:tbl>
      <w:tblPr>
        <w:tblStyle w:val="TableGrid"/>
        <w:tblW w:w="0" w:type="auto"/>
        <w:tblLook w:val="04A0" w:firstRow="1" w:lastRow="0" w:firstColumn="1" w:lastColumn="0" w:noHBand="0" w:noVBand="1"/>
      </w:tblPr>
      <w:tblGrid>
        <w:gridCol w:w="4855"/>
        <w:gridCol w:w="8815"/>
      </w:tblGrid>
      <w:tr w:rsidR="00CD206C" w14:paraId="349DF021" w14:textId="77777777" w:rsidTr="00934212">
        <w:trPr>
          <w:gridAfter w:val="1"/>
          <w:wAfter w:w="8815" w:type="dxa"/>
        </w:trPr>
        <w:tc>
          <w:tcPr>
            <w:tcW w:w="4855" w:type="dxa"/>
            <w:shd w:val="clear" w:color="auto" w:fill="D9D9D9" w:themeFill="background1" w:themeFillShade="D9"/>
          </w:tcPr>
          <w:p w14:paraId="3F1F737A" w14:textId="167B0EAF" w:rsidR="00CD206C" w:rsidRPr="00CD206C" w:rsidRDefault="00CD206C" w:rsidP="0063628F">
            <w:pPr>
              <w:rPr>
                <w:b/>
              </w:rPr>
            </w:pPr>
            <w:r w:rsidRPr="00CD206C">
              <w:rPr>
                <w:b/>
              </w:rPr>
              <w:t>Option 1 – easy, mail order maker space (Ponoko</w:t>
            </w:r>
            <w:r w:rsidR="00934212">
              <w:rPr>
                <w:b/>
              </w:rPr>
              <w:t>, ~$50</w:t>
            </w:r>
            <w:r w:rsidRPr="00CD206C">
              <w:rPr>
                <w:b/>
              </w:rPr>
              <w:t>)</w:t>
            </w:r>
          </w:p>
        </w:tc>
      </w:tr>
      <w:tr w:rsidR="00CD206C" w14:paraId="0D1F5AE6" w14:textId="77777777" w:rsidTr="00CD206C">
        <w:tc>
          <w:tcPr>
            <w:tcW w:w="13670" w:type="dxa"/>
            <w:gridSpan w:val="2"/>
          </w:tcPr>
          <w:p w14:paraId="0EA99182" w14:textId="7D8CFAA8" w:rsidR="00CD206C" w:rsidRDefault="00CD206C" w:rsidP="0063628F">
            <w:r>
              <w:t xml:space="preserve">Takes ~10 minutes and the case pieces will arrive in ~10 days. </w:t>
            </w:r>
            <w:r w:rsidR="00A93949">
              <w:t xml:space="preserve">Ponoko charges </w:t>
            </w:r>
            <w:r>
              <w:t>~$50 + tax + shipping</w:t>
            </w:r>
            <w:r w:rsidR="00A93949">
              <w:t xml:space="preserve"> (no money goes to me)</w:t>
            </w:r>
            <w:r>
              <w:t>. I did the later revs on the case via Ponoko, in part to give you a convenient option. In full disclosure I’ll note that a friend is an investor in Ponoko, not that I’m expecting this project to generate a lot of bus</w:t>
            </w:r>
            <w:r w:rsidR="00A93949">
              <w:t>iness for them. Ponoko ships to</w:t>
            </w:r>
            <w:r>
              <w:t xml:space="preserve"> New Zealand and the United States. </w:t>
            </w:r>
            <w:r w:rsidR="00BF6E0B">
              <w:t>If prompted, choose Premium Veneer MDF – Maple, size is 24’x12’.</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F337379"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5D6A77CA" w:rsidR="00CD206C" w:rsidRDefault="00CD206C" w:rsidP="00343182">
            <w:r>
              <w:t xml:space="preserve">To find a local maker space, hit Google or see this directory: </w:t>
            </w:r>
            <w:hyperlink r:id="rId45" w:history="1">
              <w:r w:rsidRPr="000540BD">
                <w:rPr>
                  <w:rStyle w:val="Hyperlink"/>
                </w:rPr>
                <w:t>http://spaces.makerspace.com/makerspace-directory</w:t>
              </w:r>
            </w:hyperlink>
            <w:r>
              <w:t xml:space="preserve"> </w:t>
            </w:r>
          </w:p>
        </w:tc>
      </w:tr>
    </w:tbl>
    <w:p w14:paraId="085E17C6" w14:textId="55A523E2" w:rsidR="00F96B7E" w:rsidRDefault="00CD206C" w:rsidP="0063628F">
      <w:r>
        <w:br/>
      </w:r>
      <w:r w:rsidR="00F96B7E">
        <w:t>In any case, pun intended, the result is a pile of precisely cut wood pieces that you glue together. Here is a preview of what those pieces will look like:</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4D20FC04"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3C143CEA" w:rsidR="003C736B" w:rsidRDefault="003C736B" w:rsidP="003C736B">
      <w:pPr>
        <w:pStyle w:val="ListParagraph"/>
        <w:numPr>
          <w:ilvl w:val="0"/>
          <w:numId w:val="9"/>
        </w:numPr>
      </w:pPr>
      <w:r>
        <w:rPr>
          <w:b/>
        </w:rPr>
        <w:t xml:space="preserve">LED &amp; resistor. </w:t>
      </w:r>
      <w:r w:rsidR="00DF6384">
        <w:t>I put the resistor in-line with the ground/black wire.</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004D116D" w:rsidR="00964233" w:rsidRDefault="00385EBB" w:rsidP="00E8092E">
      <w:pPr>
        <w:jc w:val="center"/>
      </w:pPr>
      <w:r>
        <w:object w:dxaOrig="11741" w:dyaOrig="6801"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47.75pt;height:316.7pt" o:ole="">
            <v:imagedata r:id="rId47" o:title=""/>
          </v:shape>
          <o:OLEObject Type="Embed" ProgID="Visio.Drawing.11" ShapeID="_x0000_i1027" DrawAspect="Content" ObjectID="_1503064103"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30D9FC55" w:rsidR="006A348E" w:rsidRDefault="006A348E" w:rsidP="00EA5BA9">
            <w:pPr>
              <w:pStyle w:val="code"/>
            </w:pPr>
            <w:r>
              <w:t>S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dqmusicbox/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7A0E99E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w:t>
      </w:r>
      <w:r w:rsidR="00EF49BD">
        <w:t xml:space="preserve">DQMusicBox plays the music in alphabetical order by folder name </w:t>
      </w:r>
      <w:r w:rsidR="006A34A5">
        <w:t>and in alphabetical order by track name/number</w:t>
      </w:r>
      <w:r w:rsidR="00EF49BD">
        <w:t xml:space="preserve">. </w:t>
      </w:r>
      <w:r w:rsidR="001642EC">
        <w:t xml:space="preserve">MP3, FLAC, and AAC/MP4/iTunes </w:t>
      </w:r>
      <w:r w:rsidR="00AF385A">
        <w:t xml:space="preserve">files </w:t>
      </w:r>
      <w:r w:rsidR="001D6D25">
        <w:t>are supported. For maximum happiness, remove my test tracks (once everything is working).</w:t>
      </w:r>
      <w:r>
        <w:t xml:space="preserve"> </w:t>
      </w:r>
      <w:r w:rsidR="006A34A5">
        <w:t>I use</w:t>
      </w:r>
      <w:r w:rsidR="00EF49BD">
        <w:t xml:space="preserve">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718DE562" w:rsidR="00A1189E" w:rsidRDefault="00925A3F" w:rsidP="00A1189E">
      <w:pPr>
        <w:pStyle w:val="ListParagraph"/>
        <w:numPr>
          <w:ilvl w:val="0"/>
          <w:numId w:val="8"/>
        </w:numPr>
      </w:pPr>
      <w:r>
        <w:t>Mount the front panel items before gluing i.e. mount the rotary encoders, the indicator LED, and the headphone jack.</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6460E7E5"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p>
    <w:p w14:paraId="6A9DC233" w14:textId="6BCA85F2" w:rsidR="000858AA" w:rsidRDefault="000858AA" w:rsidP="000858AA">
      <w:pPr>
        <w:pStyle w:val="ListParagraph"/>
        <w:numPr>
          <w:ilvl w:val="1"/>
          <w:numId w:val="8"/>
        </w:numPr>
      </w:pPr>
      <w:r>
        <w:t xml:space="preserve">Use the </w:t>
      </w:r>
      <w:r w:rsidR="00937D53">
        <w:t xml:space="preserve">plastic </w:t>
      </w:r>
      <w:r>
        <w:t>knobs that came with the r</w:t>
      </w:r>
      <w:r w:rsidR="00937D53">
        <w:t>otary encoders. B</w:t>
      </w:r>
      <w:r>
        <w:t xml:space="preserve">ut I don’t like that they have a </w:t>
      </w:r>
      <w:r w:rsidR="00937D53">
        <w:t xml:space="preserve">prominent </w:t>
      </w:r>
      <w:r>
        <w:t>white line.</w:t>
      </w:r>
    </w:p>
    <w:p w14:paraId="420E3BAB" w14:textId="44EF66DD" w:rsidR="00420A8A" w:rsidRDefault="008A2CC5" w:rsidP="00420A8A">
      <w:pPr>
        <w:pStyle w:val="ListParagraph"/>
        <w:numPr>
          <w:ilvl w:val="1"/>
          <w:numId w:val="8"/>
        </w:numPr>
      </w:pPr>
      <w:hyperlink r:id="rId58" w:history="1">
        <w:r w:rsidR="00420A8A" w:rsidRPr="00973CE3">
          <w:rPr>
            <w:rStyle w:val="Hyperlink"/>
          </w:rPr>
          <w:t>Eagle knobs from mouser</w:t>
        </w:r>
      </w:hyperlink>
      <w:r w:rsidR="00420A8A">
        <w:t>. Black rubber. I like these better than the knobs that come with the rotary encoders. The knobs are a bit small. But it’s good that there is no prominent white line.</w:t>
      </w:r>
    </w:p>
    <w:p w14:paraId="47CCCAB3" w14:textId="499C9DEB" w:rsidR="000858AA" w:rsidRDefault="000858AA" w:rsidP="000858AA">
      <w:pPr>
        <w:pStyle w:val="ListParagraph"/>
        <w:numPr>
          <w:ilvl w:val="1"/>
          <w:numId w:val="8"/>
        </w:numPr>
      </w:pPr>
      <w:r>
        <w:t xml:space="preserve">3D print some knobs, such as </w:t>
      </w:r>
      <w:hyperlink r:id="rId59" w:anchor="files" w:history="1">
        <w:r w:rsidRPr="00420A8A">
          <w:rPr>
            <w:rStyle w:val="Hyperlink"/>
          </w:rPr>
          <w:t>this one from thingiverse</w:t>
        </w:r>
      </w:hyperlink>
      <w:r>
        <w:t>. But note that I had to print a few before I got the mounting size just right (+</w:t>
      </w:r>
      <w:r w:rsidR="00976DF7">
        <w:t>15%). These are the knobs on the dqmusicbox in the photo with my Dad</w:t>
      </w:r>
      <w:r>
        <w:t xml:space="preserve"> on page 1.</w:t>
      </w:r>
    </w:p>
    <w:p w14:paraId="19A427EE" w14:textId="1C968A35" w:rsidR="00976DF7" w:rsidRDefault="00976DF7" w:rsidP="00976DF7">
      <w:pPr>
        <w:spacing w:after="0"/>
      </w:pPr>
      <w:r>
        <w:t>And here is a photo of the inside:</w:t>
      </w:r>
    </w:p>
    <w:p w14:paraId="1C3AF35A" w14:textId="3E5556AB" w:rsidR="00976DF7" w:rsidRDefault="00976DF7" w:rsidP="00976DF7">
      <w:r>
        <w:rPr>
          <w:noProof/>
        </w:rPr>
        <w:drawing>
          <wp:inline distT="0" distB="0" distL="0" distR="0" wp14:anchorId="6AEAC5E5" wp14:editId="4D59E00D">
            <wp:extent cx="3752850" cy="31288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60" cstate="print">
                      <a:extLst>
                        <a:ext uri="{28A0092B-C50C-407E-A947-70E740481C1C}">
                          <a14:useLocalDpi xmlns:a14="http://schemas.microsoft.com/office/drawing/2010/main" val="0"/>
                        </a:ext>
                      </a:extLst>
                    </a:blip>
                    <a:srcRect l="22218" t="15908" r="16568" b="7337"/>
                    <a:stretch/>
                  </pic:blipFill>
                  <pic:spPr bwMode="auto">
                    <a:xfrm>
                      <a:off x="0" y="0"/>
                      <a:ext cx="3761635" cy="3136180"/>
                    </a:xfrm>
                    <a:prstGeom prst="rect">
                      <a:avLst/>
                    </a:prstGeom>
                    <a:ln>
                      <a:noFill/>
                    </a:ln>
                    <a:extLst>
                      <a:ext uri="{53640926-AAD7-44D8-BBD7-CCE9431645EC}">
                        <a14:shadowObscured xmlns:a14="http://schemas.microsoft.com/office/drawing/2010/main"/>
                      </a:ext>
                    </a:extLst>
                  </pic:spPr>
                </pic:pic>
              </a:graphicData>
            </a:graphic>
          </wp:inline>
        </w:drawing>
      </w:r>
    </w:p>
    <w:p w14:paraId="4B888B04" w14:textId="7BF2FCDB" w:rsidR="00695255" w:rsidRDefault="00695255" w:rsidP="00695255">
      <w:pPr>
        <w:pStyle w:val="Heading1"/>
      </w:pPr>
      <w:r>
        <w:lastRenderedPageBreak/>
        <w:t>Test cases</w:t>
      </w:r>
    </w:p>
    <w:p w14:paraId="416AC733" w14:textId="11376699" w:rsidR="00695255" w:rsidRDefault="00695255" w:rsidP="00695255">
      <w:r>
        <w:t>Congratulations on assembling everything. To test:</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40C25286" w14:textId="77777777" w:rsidR="00695255" w:rsidRDefault="00695255" w:rsidP="00343182">
            <w:r>
              <w:t xml:space="preserve">Turn the songs knob. </w:t>
            </w:r>
          </w:p>
        </w:tc>
      </w:tr>
      <w:tr w:rsidR="00695255" w14:paraId="0ACD3BFD" w14:textId="77777777" w:rsidTr="00695255">
        <w:tc>
          <w:tcPr>
            <w:tcW w:w="2425" w:type="dxa"/>
          </w:tcPr>
          <w:p w14:paraId="53C197EE" w14:textId="77777777" w:rsidR="00695255" w:rsidRDefault="00695255" w:rsidP="00343182">
            <w:r>
              <w:t>Change volume</w:t>
            </w:r>
          </w:p>
        </w:tc>
        <w:tc>
          <w:tcPr>
            <w:tcW w:w="10525" w:type="dxa"/>
          </w:tcPr>
          <w:p w14:paraId="44EE7361" w14:textId="77777777" w:rsidR="00695255" w:rsidRDefault="00695255" w:rsidP="00343182">
            <w:r>
              <w:t>Turn the volume knob.</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8A2CC5">
          <w:rPr>
            <w:noProof/>
          </w:rPr>
          <w:t>4</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90FA3"/>
    <w:rsid w:val="001972DC"/>
    <w:rsid w:val="001B0DE7"/>
    <w:rsid w:val="001B2EEC"/>
    <w:rsid w:val="001B463A"/>
    <w:rsid w:val="001B5544"/>
    <w:rsid w:val="001B55FA"/>
    <w:rsid w:val="001D6D25"/>
    <w:rsid w:val="001D79DD"/>
    <w:rsid w:val="001E124F"/>
    <w:rsid w:val="001E287A"/>
    <w:rsid w:val="002040C4"/>
    <w:rsid w:val="00223D41"/>
    <w:rsid w:val="002324E2"/>
    <w:rsid w:val="00234BB4"/>
    <w:rsid w:val="002507BB"/>
    <w:rsid w:val="00252926"/>
    <w:rsid w:val="002649D7"/>
    <w:rsid w:val="00265B05"/>
    <w:rsid w:val="00266D9F"/>
    <w:rsid w:val="00271DAB"/>
    <w:rsid w:val="00272588"/>
    <w:rsid w:val="00291C64"/>
    <w:rsid w:val="00293675"/>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43182"/>
    <w:rsid w:val="0036055D"/>
    <w:rsid w:val="0037067C"/>
    <w:rsid w:val="0037580D"/>
    <w:rsid w:val="00375BC0"/>
    <w:rsid w:val="00380555"/>
    <w:rsid w:val="003858ED"/>
    <w:rsid w:val="00385EBB"/>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03EB"/>
    <w:rsid w:val="004C4522"/>
    <w:rsid w:val="004D51E3"/>
    <w:rsid w:val="004E4C70"/>
    <w:rsid w:val="004F60BE"/>
    <w:rsid w:val="005059A9"/>
    <w:rsid w:val="005060BC"/>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4A5"/>
    <w:rsid w:val="006A3EF4"/>
    <w:rsid w:val="006B0AC3"/>
    <w:rsid w:val="006B3D2D"/>
    <w:rsid w:val="006C658E"/>
    <w:rsid w:val="006D6ED0"/>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4CD4"/>
    <w:rsid w:val="007D7497"/>
    <w:rsid w:val="007E1BC4"/>
    <w:rsid w:val="007F1B8E"/>
    <w:rsid w:val="007F4E0B"/>
    <w:rsid w:val="00800AA3"/>
    <w:rsid w:val="00802EBA"/>
    <w:rsid w:val="00821BE2"/>
    <w:rsid w:val="00822AF0"/>
    <w:rsid w:val="00827946"/>
    <w:rsid w:val="00827F30"/>
    <w:rsid w:val="0084308F"/>
    <w:rsid w:val="0084480F"/>
    <w:rsid w:val="008475B4"/>
    <w:rsid w:val="008539E8"/>
    <w:rsid w:val="00853C93"/>
    <w:rsid w:val="008833A5"/>
    <w:rsid w:val="00890EE5"/>
    <w:rsid w:val="00893233"/>
    <w:rsid w:val="008937E6"/>
    <w:rsid w:val="008972BC"/>
    <w:rsid w:val="008A2CC5"/>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F6E0B"/>
    <w:rsid w:val="00C06F56"/>
    <w:rsid w:val="00C30CCF"/>
    <w:rsid w:val="00C40FA6"/>
    <w:rsid w:val="00C462F3"/>
    <w:rsid w:val="00C56CD8"/>
    <w:rsid w:val="00C57700"/>
    <w:rsid w:val="00C708F6"/>
    <w:rsid w:val="00C70A41"/>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70ADA"/>
    <w:rsid w:val="00F83AEC"/>
    <w:rsid w:val="00F96B7E"/>
    <w:rsid w:val="00FA3459"/>
    <w:rsid w:val="00FA624C"/>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cPath=114_182&amp;products_id=1241" TargetMode="External"/><Relationship Id="rId39" Type="http://schemas.openxmlformats.org/officeDocument/2006/relationships/hyperlink" Target="http://www.amazon.com/gp/product/B0045PTHH8?psc=1&amp;redirect=true&amp;ref_=ox_sc_act_title_3&amp;smid=ATVPDKIKX0DER"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dp/B00006IC2L/ref=psdc_1069324_t3_B002VKVD8A"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37" Type="http://schemas.openxmlformats.org/officeDocument/2006/relationships/hyperlink" Target="http://www.amazon.com/Shure-SRH144-Semi-Open-Collapsible-Headphones/dp/B00MZCEJKI"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hyperlink" Target="http://www.mouser.com/Search/ProductDetail.aspx?R=450-4763virtualkey56100000virtualkey450-4763" TargetMode="External"/><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gp/product/B000AJIF4E/?tag=thewire06-20&amp;linkCode=xm2&amp;ascsubtag=WC20740"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gp/product/B00KHSK4KQ?psc=1&amp;redirect=true&amp;ref_=oh_aui_detailpage_o01_s00"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image" Target="media/image6.jpe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products_id=7718&amp;keywords=PH%2045-233B" TargetMode="External"/><Relationship Id="rId30" Type="http://schemas.openxmlformats.org/officeDocument/2006/relationships/hyperlink" Target="http://www.amazon.com/gp/product/B003MTTJOY?psc=1&amp;redirect=true&amp;ref_=oh_aui_detailpage_o00_s00" TargetMode="External"/><Relationship Id="rId35"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LM0U8I6?psc=1&amp;redirect=true&amp;ref_=oh_aui_detailpage_o02_s00" TargetMode="External"/><Relationship Id="rId38" Type="http://schemas.openxmlformats.org/officeDocument/2006/relationships/hyperlink" Target="http://www.amazon.com/Rust-Oleum-249087-Painters-Purpose-12-Ounce/dp/B002BWORZE/ref=sr_1_2?ie=UTF8&amp;qid=1438536998&amp;sr=8-2&amp;keywords=249087" TargetMode="External"/><Relationship Id="rId46" Type="http://schemas.openxmlformats.org/officeDocument/2006/relationships/image" Target="media/image3.png"/><Relationship Id="rId59" Type="http://schemas.openxmlformats.org/officeDocument/2006/relationships/hyperlink" Target="http://www.thingiverse.com/thing:68549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64</TotalTime>
  <Pages>9</Pages>
  <Words>2408</Words>
  <Characters>13730</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77</cp:revision>
  <cp:lastPrinted>2015-08-02T17:51:00Z</cp:lastPrinted>
  <dcterms:created xsi:type="dcterms:W3CDTF">2015-06-14T04:56:00Z</dcterms:created>
  <dcterms:modified xsi:type="dcterms:W3CDTF">2015-09-07T00:02:00Z</dcterms:modified>
</cp:coreProperties>
</file>